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287" r:id="rId7"/>
    <p:sldId id="288" r:id="rId8"/>
    <p:sldId id="286" r:id="rId9"/>
    <p:sldId id="316" r:id="rId10"/>
    <p:sldId id="290" r:id="rId11"/>
    <p:sldId id="325" r:id="rId12"/>
    <p:sldId id="326" r:id="rId13"/>
    <p:sldId id="296" r:id="rId14"/>
    <p:sldId id="297" r:id="rId15"/>
    <p:sldId id="298" r:id="rId16"/>
    <p:sldId id="299" r:id="rId17"/>
    <p:sldId id="292" r:id="rId18"/>
    <p:sldId id="293" r:id="rId19"/>
    <p:sldId id="327" r:id="rId20"/>
    <p:sldId id="294" r:id="rId21"/>
    <p:sldId id="335" r:id="rId22"/>
    <p:sldId id="336" r:id="rId23"/>
    <p:sldId id="337" r:id="rId24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675"/>
        <p:guide pos="2863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3126564" y="1643056"/>
            <a:ext cx="2963545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三章 基础知识</a:t>
            </a:r>
            <a:endParaRPr lang="zh-CN" altLang="en-US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130601" y="496419"/>
            <a:ext cx="1706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深度优先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52345" y="1156335"/>
            <a:ext cx="3817620" cy="31737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446338" y="283237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输出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B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D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E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F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G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H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（队列实现）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96960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深度优先输出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递归实现）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198421" y="484354"/>
            <a:ext cx="3611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深度优先和广度优先</a:t>
            </a:r>
            <a:endParaRPr lang="en-US" altLang="zh-CN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"/>
          <p:cNvSpPr/>
          <p:nvPr/>
        </p:nvSpPr>
        <p:spPr>
          <a:xfrm>
            <a:off x="446208" y="129015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深度优先输出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递归实现）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902001" y="521184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深度优先过程</a:t>
            </a:r>
            <a:endParaRPr lang="en-US" altLang="zh-CN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0" y="1991995"/>
            <a:ext cx="5704840" cy="1809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"/>
          <p:cNvSpPr/>
          <p:nvPr/>
        </p:nvSpPr>
        <p:spPr>
          <a:xfrm>
            <a:off x="446208" y="121840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输出 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B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D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E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F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G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H</a:t>
            </a:r>
            <a:r>
              <a:rPr lang="zh-CN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I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902001" y="521184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过程</a:t>
            </a:r>
            <a:endParaRPr lang="en-US" altLang="zh-CN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64640" y="1703070"/>
            <a:ext cx="3806190" cy="29952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目录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通用爬虫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(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和深度优先实现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)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url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拼接分析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适用于所有数据的列表页和搜索关键词的获取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数据爬取策略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算法和实现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目录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根据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last-modify-dat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ontent-lengt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段判断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据网站权重分配爬虫资源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爬虫更新策略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对网站内容做一个指纹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目录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根据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last-modify-dat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ontent-lengt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段判断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据网站权重分配爬虫资源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爬虫更新策略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对网站内容做一个指纹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"/>
          <p:cNvSpPr/>
          <p:nvPr/>
        </p:nvSpPr>
        <p:spPr>
          <a:xfrm>
            <a:off x="374583" y="197131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 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将访问过的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rl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保存到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set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中，只需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o(1)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的代价就可以查询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rl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46732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访问过的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保存到数据库中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爬虫去重策略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46843" y="281415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url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经过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d5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方法哈希后保存到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t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矩形"/>
          <p:cNvSpPr/>
          <p:nvPr/>
        </p:nvSpPr>
        <p:spPr>
          <a:xfrm>
            <a:off x="430333" y="329993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itmap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法， 将访问过的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rl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as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函数映射到某一位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矩形"/>
          <p:cNvSpPr/>
          <p:nvPr/>
        </p:nvSpPr>
        <p:spPr>
          <a:xfrm>
            <a:off x="413823" y="4072726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bloomfilter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法对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itmap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改进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 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多重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ash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函数降低冲突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矩形"/>
          <p:cNvSpPr/>
          <p:nvPr/>
        </p:nvSpPr>
        <p:spPr>
          <a:xfrm>
            <a:off x="358073" y="2385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 	100000000*2byte*50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个字符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/1024/1024/1024 = 9G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7" name="表格 6"/>
          <p:cNvGraphicFramePr/>
          <p:nvPr/>
        </p:nvGraphicFramePr>
        <p:xfrm>
          <a:off x="1235075" y="3684905"/>
          <a:ext cx="6400165" cy="38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0565"/>
                <a:gridCol w="710565"/>
                <a:gridCol w="710565"/>
                <a:gridCol w="710565"/>
                <a:gridCol w="710565"/>
                <a:gridCol w="710565"/>
                <a:gridCol w="710565"/>
                <a:gridCol w="710565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  <p:bldP spid="3" grpId="0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1834153"/>
            <a:ext cx="8229600" cy="65913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计算机是美国人发明的， 所以一个字节可以表示所有字符了， 所以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SCII(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一个字节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)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编码就成为美国人的标准编码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114896"/>
            <a:ext cx="8229600" cy="65913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只能处理数字， 文本转换为数字才能处理。计算机中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it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作为一个字节， 所以一个字节能表示最大的数字就是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55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324911" y="490069"/>
            <a:ext cx="2087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符串编码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625998"/>
            <a:ext cx="8229600" cy="148209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但是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处理中文明显是不够的， 中文不止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55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个汉字， 所以中国制定了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GB2312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编码， 用两个字节表示一个汉字。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GB2312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还把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包含进去了， 同理， 日文，韩文等等上百个国家为了解决这个问题就都发展了一套字节的编码， 标准就越来越多， 如果出现多种语言混合显示就一定会出现乱码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46843" y="446452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越是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nicod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现了， 将所有语言统一到一套编码里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766968"/>
            <a:ext cx="8229600" cy="65913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6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乱码问题解决了， 但是如果内容全是英文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nicod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编码比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需要多一倍的存储空间， 同时如果传输需要多一倍的传输。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133946"/>
            <a:ext cx="8229600" cy="148209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看一下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nicod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：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1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字母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十进制是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5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 二进制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00 0001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2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汉字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已近超出了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SCII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的范围， 用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nicod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是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013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制是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001110 00101101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3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nicod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编码只需要前面补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制是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0000000 0100 0001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253156" y="490069"/>
            <a:ext cx="2087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符串编码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4" name="矩形"/>
          <p:cNvSpPr/>
          <p:nvPr/>
        </p:nvSpPr>
        <p:spPr>
          <a:xfrm>
            <a:off x="429828" y="3546113"/>
            <a:ext cx="8229600" cy="93345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7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所以出现了可变长的编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“utf-8”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，把英文变长一个字节， 汉字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个字节。 特别生僻的变成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4-6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节， 如果传输大量的英文，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tf8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作用就很明显了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en-US" altLang="zh-CN" sz="2200" dirty="0" err="1">
                <a:solidFill>
                  <a:srgbClr val="C94251"/>
                </a:solidFill>
                <a:sym typeface="Calibri" panose="020F0502020204030204" pitchFamily="34" charset="0"/>
              </a:rPr>
              <a:t>scrapy vs requests+beautifulsoup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scrapy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框架中可以加入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requests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beautifulsoup</a:t>
            </a:r>
            <a:endParaRPr lang="zh-CN" altLang="en-US" sz="2000" u="none" strike="noStrike" kern="1200" cap="none" spc="0" baseline="0" dirty="0">
              <a:solidFill>
                <a:srgbClr val="C9394A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requests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eautifulsoup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都是库， 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crapy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框架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矩形"/>
          <p:cNvSpPr/>
          <p:nvPr/>
        </p:nvSpPr>
        <p:spPr>
          <a:xfrm>
            <a:off x="457200" y="2755629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scrapy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基于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twisted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， 性能是最大的优势</a:t>
            </a:r>
            <a:endParaRPr lang="zh-CN" altLang="en-US" sz="2000" u="none" strike="noStrike" kern="1200" cap="none" spc="0" baseline="0" dirty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013761" y="544044"/>
            <a:ext cx="1706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技术选型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sp>
        <p:nvSpPr>
          <p:cNvPr id="2" name="矩形"/>
          <p:cNvSpPr/>
          <p:nvPr/>
        </p:nvSpPr>
        <p:spPr>
          <a:xfrm>
            <a:off x="440690" y="3241404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4. scrapy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方便扩展， 提供了很多内置的功能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24180" y="3661774"/>
            <a:ext cx="8229600" cy="65913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marL="45720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5. scrapy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内置的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css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和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xpath selector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非常方便， </a:t>
            </a:r>
            <a:r>
              <a:rPr lang="en-US" altLang="zh-CN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beautifulsoup</a:t>
            </a:r>
            <a:r>
              <a:rPr lang="zh-CN" altLang="en-US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最大的缺点就是慢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2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7" name="矩形"/>
          <p:cNvSpPr/>
          <p:nvPr/>
        </p:nvSpPr>
        <p:spPr>
          <a:xfrm>
            <a:off x="3253156" y="490069"/>
            <a:ext cx="2087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字符串编码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2038985" y="1296670"/>
          <a:ext cx="4347845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842000" imgH="4406900" progId="Visio.Drawing.11">
                  <p:embed/>
                </p:oleObj>
              </mc:Choice>
              <mc:Fallback>
                <p:oleObj name="" r:id="rId1" imgW="5842000" imgH="44069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038985" y="1296670"/>
                        <a:ext cx="4347845" cy="326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常见类型的服务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动态网页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静态网页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1706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网页分类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webservice(restapi)</a:t>
            </a:r>
            <a:endParaRPr lang="en-US" altLang="zh-CN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爬虫作用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推荐引擎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--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今日头条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搜索引擎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--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百度、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oogle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垂直领域搜索引擎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468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爬虫能做什么</a:t>
            </a:r>
            <a:endParaRPr lang="zh-CN" altLang="zh-CN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机器学习的数据样本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3" name="矩形"/>
          <p:cNvSpPr/>
          <p:nvPr/>
        </p:nvSpPr>
        <p:spPr>
          <a:xfrm>
            <a:off x="413318" y="315812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4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数据分析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(</a:t>
            </a:r>
            <a:r>
              <a:rPr lang="zh-CN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如金融数据分析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)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、舆情分析等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dirty="0" err="1">
                <a:solidFill>
                  <a:srgbClr val="C94251"/>
                </a:solidFill>
                <a:sym typeface="Calibri" panose="020F0502020204030204" pitchFamily="34" charset="0"/>
              </a:rPr>
              <a:t>正则表达式介绍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正则表达式的简单应用及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示例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什么必须会正则表达式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087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正则表达式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dirty="0" err="1">
                <a:solidFill>
                  <a:srgbClr val="C94251"/>
                </a:solidFill>
                <a:sym typeface="Calibri" panose="020F0502020204030204" pitchFamily="34" charset="0"/>
              </a:rPr>
              <a:t>目录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354992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正则表达式的简单应用及</a:t>
            </a:r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python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示例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特殊字符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2087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正则表达式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46843" y="2259166"/>
            <a:ext cx="8229600" cy="120777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)   ^ $ * ? + {2} {2, } {2,5}  |  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)   [] [^] [a-z] .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)   \s \S \w \W 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)   [\u4E00-\u9FA5] () \d </a:t>
            </a:r>
            <a:endParaRPr lang="en-US" altLang="zh-CN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"/>
          <p:cNvSpPr>
            <a:spLocks noGrp="1"/>
          </p:cNvSpPr>
          <p:nvPr>
            <p:ph type="body" idx="1"/>
          </p:nvPr>
        </p:nvSpPr>
        <p:spPr>
          <a:xfrm>
            <a:off x="518336" y="1125421"/>
            <a:ext cx="8229600" cy="50799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>
              <a:buNone/>
            </a:pP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目录</a:t>
            </a:r>
            <a:r>
              <a:rPr lang="en-US" altLang="zh-CN" sz="2200" u="none" strike="noStrike" kern="0" cap="none" spc="0" baseline="0" dirty="0">
                <a:solidFill>
                  <a:srgbClr val="21212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	</a:t>
            </a:r>
            <a:endParaRPr lang="zh-CN" altLang="en-US" sz="2200" u="none" strike="noStrike" kern="0" cap="none" spc="0" baseline="0" dirty="0">
              <a:solidFill>
                <a:srgbClr val="21212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4" name="矩形"/>
          <p:cNvSpPr/>
          <p:nvPr/>
        </p:nvSpPr>
        <p:spPr>
          <a:xfrm>
            <a:off x="446338" y="2258333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2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深度优先算法和实现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15" name="矩形"/>
          <p:cNvSpPr/>
          <p:nvPr/>
        </p:nvSpPr>
        <p:spPr>
          <a:xfrm>
            <a:off x="463353" y="1754341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lstStyle/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站的树结构</a:t>
            </a:r>
            <a:endParaRPr lang="zh-CN" altLang="en-US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"/>
          <p:cNvSpPr/>
          <p:nvPr/>
        </p:nvSpPr>
        <p:spPr>
          <a:xfrm>
            <a:off x="2463851" y="490069"/>
            <a:ext cx="3611880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深度优先和广度优先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sp>
        <p:nvSpPr>
          <p:cNvPr id="2" name="矩形"/>
          <p:cNvSpPr/>
          <p:nvPr/>
        </p:nvSpPr>
        <p:spPr>
          <a:xfrm>
            <a:off x="429828" y="2744108"/>
            <a:ext cx="8229600" cy="3848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ctr" anchorCtr="0">
            <a:spAutoFit/>
          </a:bodyPr>
          <a:p>
            <a:pPr lvl="1"/>
            <a:r>
              <a:rPr lang="en-US" altLang="zh-CN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3. </a:t>
            </a:r>
            <a:r>
              <a:rPr lang="zh-CN" altLang="en-US" u="none" strike="noStrike" kern="1200" cap="none" spc="0" baseline="0" dirty="0" smtClean="0">
                <a:solidFill>
                  <a:srgbClr val="474747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广度优先算法和实现</a:t>
            </a:r>
            <a:endParaRPr lang="zh-CN" altLang="en-US" sz="2000" u="none" strike="noStrike" kern="1200" cap="none" spc="0" baseline="0" dirty="0" smtClean="0">
              <a:solidFill>
                <a:srgbClr val="474747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2990215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网站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rl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的结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28270" y="1469390"/>
          <a:ext cx="8887460" cy="2478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1887200" imgH="2984500" progId="Visio.Drawing.11">
                  <p:embed/>
                </p:oleObj>
              </mc:Choice>
              <mc:Fallback>
                <p:oleObj name="" r:id="rId1" imgW="11887200" imgH="298450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28270" y="1469390"/>
                        <a:ext cx="8887460" cy="2478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2463851" y="490069"/>
            <a:ext cx="3752215" cy="58102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网站</a:t>
            </a:r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url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链接的结构图</a:t>
            </a:r>
            <a:endParaRPr lang="zh-CN" altLang="en-US" sz="3000" b="1" u="none" strike="noStrike" kern="0" cap="none" spc="0" baseline="0" dirty="0" err="1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64820" y="1469390"/>
          <a:ext cx="8279130" cy="279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890500" imgH="2984500" progId="Visio.Drawing.11">
                  <p:embed/>
                </p:oleObj>
              </mc:Choice>
              <mc:Fallback>
                <p:oleObj name="" r:id="rId1" imgW="12890500" imgH="29845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64820" y="1469390"/>
                        <a:ext cx="8279130" cy="279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/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1836</Words>
  <Application>WPS 演示</Application>
  <PresentationFormat>全屏显示(16:9)</PresentationFormat>
  <Paragraphs>163</Paragraphs>
  <Slides>2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1" baseType="lpstr">
      <vt:lpstr>Arial</vt:lpstr>
      <vt:lpstr>宋体</vt:lpstr>
      <vt:lpstr>Wingdings</vt:lpstr>
      <vt:lpstr>Calibri</vt:lpstr>
      <vt:lpstr>Times New Roman</vt:lpstr>
      <vt:lpstr>微软雅黑</vt:lpstr>
      <vt:lpstr>讲师ppt模板20141215</vt:lpstr>
      <vt:lpstr>讲师ppt模板20141215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yli</cp:lastModifiedBy>
  <cp:revision>45</cp:revision>
  <dcterms:created xsi:type="dcterms:W3CDTF">2016-04-25T01:54:00Z</dcterms:created>
  <dcterms:modified xsi:type="dcterms:W3CDTF">2017-04-28T07:07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